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proofErr w:type="spellStart"/>
            <w:r>
              <w:rPr>
                <w:color w:val="auto"/>
              </w:rPr>
              <w:t>Nr</w:t>
            </w:r>
            <w:proofErr w:type="spellEnd"/>
            <w:r>
              <w:rPr>
                <w:color w:val="auto"/>
              </w:rPr>
              <w:t>&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4417F6">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4417F6">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4417F6">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4417F6">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4417F6">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4417F6">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4417F6">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4417F6">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4417F6">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4417F6">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4417F6">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4417F6">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4417F6">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4417F6">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4417F6">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4417F6">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4417F6">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4417F6">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4417F6">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4417F6">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4417F6">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4417F6">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4417F6">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4417F6">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proofErr w:type="spellStart"/>
            <w:r>
              <w:t>ToDo</w:t>
            </w:r>
            <w:proofErr w:type="spellEnd"/>
            <w:r>
              <w:t>-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11AC2A73" w14:textId="77777777" w:rsidR="00AD5718" w:rsidRDefault="00AD5718">
      <w:r>
        <w:br w:type="page"/>
      </w:r>
    </w:p>
    <w:p w14:paraId="0250BA6E" w14:textId="77777777"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p w14:paraId="7CF519DF" w14:textId="77777777" w:rsidR="00AD5718" w:rsidRDefault="00AD5718" w:rsidP="00AD5718">
      <w:r>
        <w:t>&lt;Wie viel Zeit steht zur Verfügung? In welcher Zeitspanne läuft das Projekt? Wird das Projekt früher beendet, dafür wöchentlich mehr gearbeitet?&gt;</w:t>
      </w:r>
    </w:p>
    <w:p w14:paraId="7C7B9346" w14:textId="08F813DB" w:rsidR="00CF115D" w:rsidRDefault="00CF115D" w:rsidP="00AD5718"/>
    <w:p w14:paraId="301E7780" w14:textId="4087BFF1" w:rsidR="00B06D98" w:rsidRDefault="00B06D98" w:rsidP="00AD5718"/>
    <w:p w14:paraId="32DB481C" w14:textId="77777777" w:rsidR="00B06D98" w:rsidRDefault="00B06D98" w:rsidP="00AD5718"/>
    <w:p w14:paraId="2BCDDF8A" w14:textId="09C5D1D1" w:rsidR="003B088B" w:rsidRDefault="00CF115D" w:rsidP="00AD5718">
      <w:r>
        <w:t>Zeitaufwand für SA analysieren</w:t>
      </w:r>
    </w:p>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8pt;height:208.8pt" o:ole="">
            <v:imagedata r:id="rId10" o:title=""/>
          </v:shape>
          <o:OLEObject Type="Embed" ProgID="Visio.Drawing.15" ShapeID="_x0000_i1025" DrawAspect="Content" ObjectID="_1568018511"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 xml:space="preserve">Analyse Integration </w:t>
            </w:r>
            <w:proofErr w:type="spellStart"/>
            <w:r>
              <w:t>Simio</w:t>
            </w:r>
            <w:proofErr w:type="spellEnd"/>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6C51C79C" w14:textId="01C4D074" w:rsidR="00D67521" w:rsidRDefault="00D67521" w:rsidP="00D67521">
            <w:pPr>
              <w:pStyle w:val="ListParagraph"/>
              <w:numPr>
                <w:ilvl w:val="0"/>
                <w:numId w:val="30"/>
              </w:numPr>
            </w:pPr>
            <w:r>
              <w:t xml:space="preserve">Integration der Klassenbibliothek in </w:t>
            </w:r>
            <w:proofErr w:type="spellStart"/>
            <w:r>
              <w:t>Simio</w:t>
            </w:r>
            <w:proofErr w:type="spellEnd"/>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 xml:space="preserve">Implementation &amp; </w:t>
            </w:r>
            <w:proofErr w:type="spellStart"/>
            <w:r>
              <w:t>Testing</w:t>
            </w:r>
            <w:proofErr w:type="spellEnd"/>
            <w:r>
              <w:t xml:space="preserve"> der Bibliothek</w:t>
            </w:r>
          </w:p>
          <w:p w14:paraId="68F44341" w14:textId="7A6A5CBF" w:rsidR="00D67521" w:rsidRDefault="00D67521" w:rsidP="008F32AC">
            <w:r>
              <w:t xml:space="preserve">Integration der Bibliothek in </w:t>
            </w:r>
            <w:proofErr w:type="spellStart"/>
            <w:r>
              <w:t>Simio</w:t>
            </w:r>
            <w:proofErr w:type="spellEnd"/>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3" w:name="_Toc494200137"/>
      <w:r>
        <w:t>Meilensteine</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w:t>
            </w:r>
            <w:proofErr w:type="spellStart"/>
            <w:r>
              <w:t>Simio</w:t>
            </w:r>
            <w:proofErr w:type="spellEnd"/>
            <w:r>
              <w:t xml:space="preserve">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4" w:name="_Toc494200138"/>
      <w:r>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E16F3E">
        <w:trPr>
          <w:cantSplit/>
          <w:trHeight w:val="157"/>
        </w:trPr>
        <w:tc>
          <w:tcPr>
            <w:tcW w:w="1842"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17" w:type="dxa"/>
            <w:tcBorders>
              <w:top w:val="single" w:sz="18" w:space="0" w:color="000000"/>
            </w:tcBorders>
          </w:tcPr>
          <w:p w14:paraId="1A36DF30" w14:textId="6B1AAC83" w:rsidR="00101CCF" w:rsidRDefault="00101CCF" w:rsidP="00101CCF">
            <w:proofErr w:type="spellStart"/>
            <w:r>
              <w:t>Zube</w:t>
            </w:r>
            <w:proofErr w:type="spellEnd"/>
            <w:r>
              <w:t xml:space="preserv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E16F3E">
        <w:trPr>
          <w:cantSplit/>
          <w:trHeight w:val="286"/>
        </w:trPr>
        <w:tc>
          <w:tcPr>
            <w:tcW w:w="1842" w:type="dxa"/>
            <w:vMerge/>
          </w:tcPr>
          <w:p w14:paraId="67D1743B" w14:textId="47624222" w:rsidR="00101CCF" w:rsidRPr="00101CCF" w:rsidRDefault="00101CCF" w:rsidP="00101CCF">
            <w:pPr>
              <w:rPr>
                <w:b/>
              </w:rPr>
            </w:pPr>
          </w:p>
        </w:tc>
        <w:tc>
          <w:tcPr>
            <w:tcW w:w="4617" w:type="dxa"/>
          </w:tcPr>
          <w:p w14:paraId="6964D75E" w14:textId="50218ED2" w:rsidR="00101CCF" w:rsidRDefault="00101CCF" w:rsidP="00101CCF">
            <w:proofErr w:type="spellStart"/>
            <w:r>
              <w:t>Git</w:t>
            </w:r>
            <w:proofErr w:type="spellEnd"/>
            <w:r>
              <w:t xml:space="preserve">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E16F3E">
        <w:trPr>
          <w:cantSplit/>
          <w:trHeight w:val="274"/>
        </w:trPr>
        <w:tc>
          <w:tcPr>
            <w:tcW w:w="1842" w:type="dxa"/>
            <w:vMerge/>
          </w:tcPr>
          <w:p w14:paraId="12C3F58E" w14:textId="77777777" w:rsidR="00101CCF" w:rsidRPr="00101CCF" w:rsidRDefault="00101CCF" w:rsidP="00101CCF">
            <w:pPr>
              <w:rPr>
                <w:b/>
              </w:rPr>
            </w:pPr>
          </w:p>
        </w:tc>
        <w:tc>
          <w:tcPr>
            <w:tcW w:w="4617"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E16F3E">
        <w:trPr>
          <w:cantSplit/>
          <w:trHeight w:val="276"/>
        </w:trPr>
        <w:tc>
          <w:tcPr>
            <w:tcW w:w="1842" w:type="dxa"/>
            <w:vMerge/>
          </w:tcPr>
          <w:p w14:paraId="1E6F23C4" w14:textId="77777777" w:rsidR="00101CCF" w:rsidRPr="00101CCF" w:rsidRDefault="00101CCF" w:rsidP="00101CCF">
            <w:pPr>
              <w:rPr>
                <w:b/>
              </w:rPr>
            </w:pPr>
          </w:p>
        </w:tc>
        <w:tc>
          <w:tcPr>
            <w:tcW w:w="4617"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E16F3E">
        <w:trPr>
          <w:cantSplit/>
          <w:trHeight w:val="250"/>
        </w:trPr>
        <w:tc>
          <w:tcPr>
            <w:tcW w:w="1842" w:type="dxa"/>
            <w:vMerge/>
          </w:tcPr>
          <w:p w14:paraId="5AABD572" w14:textId="77777777" w:rsidR="00101CCF" w:rsidRPr="00101CCF" w:rsidRDefault="00101CCF" w:rsidP="00101CCF">
            <w:pPr>
              <w:rPr>
                <w:b/>
              </w:rPr>
            </w:pPr>
          </w:p>
        </w:tc>
        <w:tc>
          <w:tcPr>
            <w:tcW w:w="4617"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E16F3E">
        <w:trPr>
          <w:cantSplit/>
          <w:trHeight w:val="252"/>
        </w:trPr>
        <w:tc>
          <w:tcPr>
            <w:tcW w:w="1842" w:type="dxa"/>
            <w:vMerge/>
          </w:tcPr>
          <w:p w14:paraId="0941BC75" w14:textId="77777777" w:rsidR="00101CCF" w:rsidRPr="00101CCF" w:rsidRDefault="00101CCF" w:rsidP="00101CCF">
            <w:pPr>
              <w:rPr>
                <w:b/>
              </w:rPr>
            </w:pPr>
          </w:p>
        </w:tc>
        <w:tc>
          <w:tcPr>
            <w:tcW w:w="4617" w:type="dxa"/>
          </w:tcPr>
          <w:p w14:paraId="39E790E6" w14:textId="082D4F6C" w:rsidR="00101CCF" w:rsidRDefault="0060345F" w:rsidP="00101CCF">
            <w:r>
              <w:t xml:space="preserve">Einlesen in </w:t>
            </w:r>
            <w:proofErr w:type="spellStart"/>
            <w:r>
              <w:t>Papaer</w:t>
            </w:r>
            <w:proofErr w:type="spellEnd"/>
            <w:r>
              <w:t>: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E16F3E">
        <w:trPr>
          <w:cantSplit/>
          <w:trHeight w:val="240"/>
        </w:trPr>
        <w:tc>
          <w:tcPr>
            <w:tcW w:w="1842" w:type="dxa"/>
            <w:vMerge/>
          </w:tcPr>
          <w:p w14:paraId="763AED62" w14:textId="77777777" w:rsidR="00101CCF" w:rsidRPr="00101CCF" w:rsidRDefault="00101CCF" w:rsidP="00101CCF">
            <w:pPr>
              <w:rPr>
                <w:b/>
              </w:rPr>
            </w:pPr>
          </w:p>
        </w:tc>
        <w:tc>
          <w:tcPr>
            <w:tcW w:w="4617"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E16F3E">
        <w:trPr>
          <w:cantSplit/>
          <w:trHeight w:val="258"/>
        </w:trPr>
        <w:tc>
          <w:tcPr>
            <w:tcW w:w="1842" w:type="dxa"/>
            <w:vMerge/>
            <w:tcBorders>
              <w:bottom w:val="single" w:sz="18" w:space="0" w:color="auto"/>
            </w:tcBorders>
          </w:tcPr>
          <w:p w14:paraId="32415283" w14:textId="77777777" w:rsidR="00101CCF" w:rsidRPr="00101CCF" w:rsidRDefault="00101CCF" w:rsidP="00101CCF">
            <w:pPr>
              <w:rPr>
                <w:b/>
              </w:rPr>
            </w:pPr>
          </w:p>
        </w:tc>
        <w:tc>
          <w:tcPr>
            <w:tcW w:w="4617"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E16F3E">
        <w:trPr>
          <w:cantSplit/>
          <w:trHeight w:val="276"/>
        </w:trPr>
        <w:tc>
          <w:tcPr>
            <w:tcW w:w="1842"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p>
        </w:tc>
        <w:tc>
          <w:tcPr>
            <w:tcW w:w="4617" w:type="dxa"/>
            <w:tcBorders>
              <w:top w:val="single" w:sz="18" w:space="0" w:color="auto"/>
            </w:tcBorders>
          </w:tcPr>
          <w:p w14:paraId="2F1AD432" w14:textId="7277C179" w:rsidR="00101CCF" w:rsidRDefault="00B51490" w:rsidP="00101CCF">
            <w:r>
              <w:t>Rechercheunterstützung HSR-Bibliothek</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E16F3E">
        <w:trPr>
          <w:cantSplit/>
          <w:trHeight w:val="264"/>
        </w:trPr>
        <w:tc>
          <w:tcPr>
            <w:tcW w:w="1842" w:type="dxa"/>
            <w:vMerge/>
          </w:tcPr>
          <w:p w14:paraId="59A4C695" w14:textId="77777777" w:rsidR="00101CCF" w:rsidRPr="00101CCF" w:rsidRDefault="00101CCF" w:rsidP="00101CCF">
            <w:pPr>
              <w:rPr>
                <w:b/>
              </w:rPr>
            </w:pPr>
          </w:p>
        </w:tc>
        <w:tc>
          <w:tcPr>
            <w:tcW w:w="4617" w:type="dxa"/>
          </w:tcPr>
          <w:p w14:paraId="216328C8" w14:textId="6A1C1A17" w:rsidR="00101CCF" w:rsidRDefault="00B51490" w:rsidP="004417F6">
            <w:pPr>
              <w:tabs>
                <w:tab w:val="left" w:pos="2655"/>
              </w:tabs>
            </w:pPr>
            <w:bookmarkStart w:id="16" w:name="_GoBack"/>
            <w:r>
              <w:t>Analyse ARTA-Prozess</w:t>
            </w:r>
            <w:bookmarkEnd w:id="16"/>
            <w:r w:rsidR="004417F6">
              <w:tab/>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E16F3E">
        <w:trPr>
          <w:cantSplit/>
          <w:trHeight w:val="252"/>
        </w:trPr>
        <w:tc>
          <w:tcPr>
            <w:tcW w:w="1842" w:type="dxa"/>
            <w:vMerge/>
          </w:tcPr>
          <w:p w14:paraId="19039785" w14:textId="77777777" w:rsidR="00101CCF" w:rsidRPr="00101CCF" w:rsidRDefault="00101CCF" w:rsidP="00101CCF">
            <w:pPr>
              <w:rPr>
                <w:b/>
              </w:rPr>
            </w:pPr>
          </w:p>
        </w:tc>
        <w:tc>
          <w:tcPr>
            <w:tcW w:w="4617" w:type="dxa"/>
          </w:tcPr>
          <w:p w14:paraId="383BF49B" w14:textId="01506701" w:rsidR="00E16F3E" w:rsidRDefault="00E16F3E" w:rsidP="00101CCF">
            <w:r>
              <w:t>Dokument</w:t>
            </w:r>
            <w:r w:rsidR="003811AC">
              <w:t>ation</w:t>
            </w:r>
            <w:r>
              <w:t>:</w:t>
            </w:r>
          </w:p>
          <w:p w14:paraId="39D89478" w14:textId="2FD8C9DB" w:rsidR="00101CCF" w:rsidRDefault="00E16F3E" w:rsidP="00101CCF">
            <w:r>
              <w:t>-ARTA, Zusammenfassung</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E16F3E">
        <w:trPr>
          <w:cantSplit/>
          <w:trHeight w:val="270"/>
        </w:trPr>
        <w:tc>
          <w:tcPr>
            <w:tcW w:w="1842" w:type="dxa"/>
            <w:vMerge/>
          </w:tcPr>
          <w:p w14:paraId="18C1D69C" w14:textId="6F23BD8A" w:rsidR="00101CCF" w:rsidRPr="00101CCF" w:rsidRDefault="00101CCF" w:rsidP="00101CCF">
            <w:pPr>
              <w:rPr>
                <w:b/>
              </w:rPr>
            </w:pPr>
          </w:p>
        </w:tc>
        <w:tc>
          <w:tcPr>
            <w:tcW w:w="4617" w:type="dxa"/>
          </w:tcPr>
          <w:p w14:paraId="5F52DF39" w14:textId="53E72ACC" w:rsidR="00B51490" w:rsidRDefault="00E16F3E" w:rsidP="00101CCF">
            <w:r>
              <w:t>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E16F3E" w14:paraId="637AED21" w14:textId="77777777" w:rsidTr="00E16F3E">
        <w:trPr>
          <w:cantSplit/>
          <w:trHeight w:val="270"/>
        </w:trPr>
        <w:tc>
          <w:tcPr>
            <w:tcW w:w="1842" w:type="dxa"/>
            <w:vMerge/>
          </w:tcPr>
          <w:p w14:paraId="52EBA18E" w14:textId="77777777" w:rsidR="00E16F3E" w:rsidRPr="00101CCF" w:rsidRDefault="00E16F3E" w:rsidP="00101CCF">
            <w:pPr>
              <w:rPr>
                <w:b/>
              </w:rPr>
            </w:pPr>
          </w:p>
        </w:tc>
        <w:tc>
          <w:tcPr>
            <w:tcW w:w="4617" w:type="dxa"/>
          </w:tcPr>
          <w:p w14:paraId="34A19908" w14:textId="2D4F8613" w:rsidR="00E16F3E" w:rsidRDefault="00E16F3E" w:rsidP="00101CCF">
            <w:r>
              <w:t>Code-Analyse JARTA</w:t>
            </w:r>
          </w:p>
        </w:tc>
        <w:tc>
          <w:tcPr>
            <w:tcW w:w="1373" w:type="dxa"/>
          </w:tcPr>
          <w:p w14:paraId="36789695" w14:textId="77777777" w:rsidR="00E16F3E" w:rsidRDefault="00E16F3E" w:rsidP="004028E0"/>
        </w:tc>
        <w:tc>
          <w:tcPr>
            <w:tcW w:w="1235" w:type="dxa"/>
            <w:tcBorders>
              <w:right w:val="single" w:sz="4" w:space="0" w:color="auto"/>
            </w:tcBorders>
          </w:tcPr>
          <w:p w14:paraId="4B35A154" w14:textId="77777777" w:rsidR="00E16F3E" w:rsidRDefault="00E16F3E" w:rsidP="004028E0"/>
        </w:tc>
      </w:tr>
      <w:tr w:rsidR="00E16F3E" w14:paraId="0AD3256E" w14:textId="77777777" w:rsidTr="00E16F3E">
        <w:trPr>
          <w:cantSplit/>
          <w:trHeight w:val="175"/>
        </w:trPr>
        <w:tc>
          <w:tcPr>
            <w:tcW w:w="1842" w:type="dxa"/>
            <w:vMerge/>
          </w:tcPr>
          <w:p w14:paraId="3714FD01" w14:textId="77777777" w:rsidR="00E16F3E" w:rsidRPr="00101CCF" w:rsidRDefault="00E16F3E" w:rsidP="00E16F3E">
            <w:pPr>
              <w:rPr>
                <w:b/>
              </w:rPr>
            </w:pPr>
          </w:p>
        </w:tc>
        <w:tc>
          <w:tcPr>
            <w:tcW w:w="4617" w:type="dxa"/>
          </w:tcPr>
          <w:p w14:paraId="47923D26" w14:textId="52DC52DC" w:rsidR="00E16F3E" w:rsidRDefault="00E16F3E" w:rsidP="00E16F3E">
            <w:r>
              <w:t>Dokument</w:t>
            </w:r>
            <w:r w:rsidR="009D1C17">
              <w:t>ation</w:t>
            </w:r>
            <w:r>
              <w:t xml:space="preserve">: </w:t>
            </w:r>
          </w:p>
          <w:p w14:paraId="5ED762D6" w14:textId="77777777" w:rsidR="00E16F3E" w:rsidRDefault="00E16F3E" w:rsidP="00E16F3E">
            <w:r>
              <w:t>-JARTA, Zusammenfassung</w:t>
            </w:r>
          </w:p>
          <w:p w14:paraId="3B3AE2DF" w14:textId="07F7A714" w:rsidR="00E16F3E" w:rsidRDefault="00E16F3E" w:rsidP="00E16F3E">
            <w:r>
              <w:t>-Code, Spezifikation</w:t>
            </w:r>
          </w:p>
        </w:tc>
        <w:tc>
          <w:tcPr>
            <w:tcW w:w="1373" w:type="dxa"/>
          </w:tcPr>
          <w:p w14:paraId="5D1E5C87" w14:textId="77777777" w:rsidR="00E16F3E" w:rsidRDefault="00E16F3E" w:rsidP="00E16F3E"/>
        </w:tc>
        <w:tc>
          <w:tcPr>
            <w:tcW w:w="1235" w:type="dxa"/>
            <w:tcBorders>
              <w:right w:val="single" w:sz="4" w:space="0" w:color="auto"/>
            </w:tcBorders>
          </w:tcPr>
          <w:p w14:paraId="70D086E0" w14:textId="77777777" w:rsidR="00E16F3E" w:rsidRDefault="00E16F3E" w:rsidP="00E16F3E"/>
        </w:tc>
      </w:tr>
      <w:tr w:rsidR="00E16F3E" w14:paraId="79704264" w14:textId="77777777" w:rsidTr="00E16F3E">
        <w:trPr>
          <w:cantSplit/>
          <w:trHeight w:val="175"/>
        </w:trPr>
        <w:tc>
          <w:tcPr>
            <w:tcW w:w="1842" w:type="dxa"/>
            <w:vMerge/>
          </w:tcPr>
          <w:p w14:paraId="3480F985" w14:textId="77777777" w:rsidR="00E16F3E" w:rsidRPr="00101CCF" w:rsidRDefault="00E16F3E" w:rsidP="00E16F3E">
            <w:pPr>
              <w:rPr>
                <w:b/>
              </w:rPr>
            </w:pPr>
          </w:p>
        </w:tc>
        <w:tc>
          <w:tcPr>
            <w:tcW w:w="4617" w:type="dxa"/>
          </w:tcPr>
          <w:p w14:paraId="52F12D45" w14:textId="401F5E5C" w:rsidR="00E16F3E" w:rsidRDefault="00E16F3E" w:rsidP="00E16F3E">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E16F3E" w:rsidRDefault="00E16F3E" w:rsidP="00E16F3E"/>
        </w:tc>
        <w:tc>
          <w:tcPr>
            <w:tcW w:w="1235" w:type="dxa"/>
            <w:tcBorders>
              <w:right w:val="single" w:sz="4" w:space="0" w:color="auto"/>
            </w:tcBorders>
          </w:tcPr>
          <w:p w14:paraId="25EC6876" w14:textId="77777777" w:rsidR="00E16F3E" w:rsidRDefault="00E16F3E" w:rsidP="00E16F3E"/>
        </w:tc>
      </w:tr>
      <w:tr w:rsidR="00E16F3E" w14:paraId="0EBECAD7" w14:textId="77777777" w:rsidTr="00E16F3E">
        <w:trPr>
          <w:cantSplit/>
          <w:trHeight w:val="175"/>
        </w:trPr>
        <w:tc>
          <w:tcPr>
            <w:tcW w:w="1842" w:type="dxa"/>
            <w:vMerge/>
          </w:tcPr>
          <w:p w14:paraId="74A7F217" w14:textId="77777777" w:rsidR="00E16F3E" w:rsidRPr="00101CCF" w:rsidRDefault="00E16F3E" w:rsidP="00E16F3E">
            <w:pPr>
              <w:rPr>
                <w:b/>
              </w:rPr>
            </w:pPr>
          </w:p>
        </w:tc>
        <w:tc>
          <w:tcPr>
            <w:tcW w:w="4617" w:type="dxa"/>
          </w:tcPr>
          <w:p w14:paraId="69FF5E47" w14:textId="09633392" w:rsidR="00E16F3E" w:rsidRDefault="00E16F3E" w:rsidP="00E16F3E">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E16F3E" w:rsidRDefault="00E16F3E" w:rsidP="00E16F3E"/>
        </w:tc>
        <w:tc>
          <w:tcPr>
            <w:tcW w:w="1235" w:type="dxa"/>
            <w:tcBorders>
              <w:right w:val="single" w:sz="4" w:space="0" w:color="auto"/>
            </w:tcBorders>
          </w:tcPr>
          <w:p w14:paraId="58B40F60" w14:textId="77777777" w:rsidR="00E16F3E" w:rsidRDefault="00E16F3E" w:rsidP="00E16F3E"/>
        </w:tc>
      </w:tr>
      <w:tr w:rsidR="00E16F3E" w14:paraId="27357157" w14:textId="77777777" w:rsidTr="00E16F3E">
        <w:trPr>
          <w:cantSplit/>
          <w:trHeight w:val="175"/>
        </w:trPr>
        <w:tc>
          <w:tcPr>
            <w:tcW w:w="1842" w:type="dxa"/>
            <w:vMerge/>
          </w:tcPr>
          <w:p w14:paraId="208D4614" w14:textId="77777777" w:rsidR="00E16F3E" w:rsidRPr="00101CCF" w:rsidRDefault="00E16F3E" w:rsidP="00E16F3E">
            <w:pPr>
              <w:rPr>
                <w:b/>
              </w:rPr>
            </w:pPr>
          </w:p>
        </w:tc>
        <w:tc>
          <w:tcPr>
            <w:tcW w:w="4617" w:type="dxa"/>
          </w:tcPr>
          <w:p w14:paraId="3DBE15F8" w14:textId="69639803" w:rsidR="00E16F3E" w:rsidRDefault="00E16F3E" w:rsidP="00E16F3E">
            <w:r>
              <w:t>Dokument</w:t>
            </w:r>
            <w:r w:rsidR="009D1C17">
              <w:t>ation</w:t>
            </w:r>
            <w:r>
              <w:t xml:space="preserve">: </w:t>
            </w:r>
          </w:p>
          <w:p w14:paraId="6589FF9A" w14:textId="0BC71697" w:rsidR="00E16F3E" w:rsidRDefault="00E16F3E" w:rsidP="00E16F3E">
            <w:r>
              <w:t>-</w:t>
            </w:r>
            <w:r w:rsidR="00C559D6">
              <w:t xml:space="preserve">Planung: </w:t>
            </w:r>
            <w:r>
              <w:t xml:space="preserve">Umsetzung JARTA in </w:t>
            </w:r>
            <w:proofErr w:type="spellStart"/>
            <w:r>
              <w:t>c#</w:t>
            </w:r>
            <w:proofErr w:type="spellEnd"/>
          </w:p>
          <w:p w14:paraId="66C6217D" w14:textId="30A447AB" w:rsidR="00E16F3E" w:rsidRDefault="00C559D6" w:rsidP="00E16F3E">
            <w:r>
              <w:t>-Planung</w:t>
            </w:r>
            <w:r w:rsidR="00E16F3E">
              <w:t>:</w:t>
            </w:r>
            <w:r>
              <w:t xml:space="preserve"> Umsetzung</w:t>
            </w:r>
            <w:r w:rsidR="00E16F3E">
              <w:t xml:space="preserve"> ARTA # in </w:t>
            </w:r>
            <w:proofErr w:type="spellStart"/>
            <w:r w:rsidR="00E16F3E">
              <w:t>Simio</w:t>
            </w:r>
            <w:proofErr w:type="spellEnd"/>
          </w:p>
        </w:tc>
        <w:tc>
          <w:tcPr>
            <w:tcW w:w="1373" w:type="dxa"/>
          </w:tcPr>
          <w:p w14:paraId="59FFA967" w14:textId="77777777" w:rsidR="00E16F3E" w:rsidRDefault="00E16F3E" w:rsidP="00E16F3E"/>
        </w:tc>
        <w:tc>
          <w:tcPr>
            <w:tcW w:w="1235" w:type="dxa"/>
            <w:tcBorders>
              <w:right w:val="single" w:sz="4" w:space="0" w:color="auto"/>
            </w:tcBorders>
          </w:tcPr>
          <w:p w14:paraId="4012AAF6" w14:textId="77777777" w:rsidR="00E16F3E" w:rsidRDefault="00E16F3E" w:rsidP="00E16F3E"/>
        </w:tc>
      </w:tr>
      <w:tr w:rsidR="00E16F3E" w14:paraId="48121DA3" w14:textId="77777777" w:rsidTr="00E16F3E">
        <w:trPr>
          <w:cantSplit/>
          <w:trHeight w:val="175"/>
        </w:trPr>
        <w:tc>
          <w:tcPr>
            <w:tcW w:w="1842" w:type="dxa"/>
            <w:vMerge/>
          </w:tcPr>
          <w:p w14:paraId="13F4A5E6" w14:textId="77777777" w:rsidR="00E16F3E" w:rsidRPr="00101CCF" w:rsidRDefault="00E16F3E" w:rsidP="00E16F3E">
            <w:pPr>
              <w:rPr>
                <w:b/>
              </w:rPr>
            </w:pPr>
          </w:p>
        </w:tc>
        <w:tc>
          <w:tcPr>
            <w:tcW w:w="4617" w:type="dxa"/>
          </w:tcPr>
          <w:p w14:paraId="2B8D1E34" w14:textId="3D32774A" w:rsidR="00E16F3E" w:rsidRDefault="00757F6A" w:rsidP="00E16F3E">
            <w:r>
              <w:t>Erfahrungsbericht und Zeiterfassung nachführen</w:t>
            </w:r>
          </w:p>
        </w:tc>
        <w:tc>
          <w:tcPr>
            <w:tcW w:w="1373" w:type="dxa"/>
          </w:tcPr>
          <w:p w14:paraId="5FCC8CD3" w14:textId="77777777" w:rsidR="00E16F3E" w:rsidRDefault="00E16F3E" w:rsidP="00E16F3E"/>
        </w:tc>
        <w:tc>
          <w:tcPr>
            <w:tcW w:w="1235" w:type="dxa"/>
            <w:tcBorders>
              <w:right w:val="single" w:sz="4" w:space="0" w:color="auto"/>
            </w:tcBorders>
          </w:tcPr>
          <w:p w14:paraId="454375FC" w14:textId="77777777" w:rsidR="00E16F3E" w:rsidRDefault="00E16F3E" w:rsidP="00E16F3E"/>
        </w:tc>
      </w:tr>
      <w:tr w:rsidR="00E16F3E" w14:paraId="7321F352" w14:textId="77777777" w:rsidTr="00E16F3E">
        <w:tc>
          <w:tcPr>
            <w:tcW w:w="1842" w:type="dxa"/>
            <w:vMerge/>
            <w:tcBorders>
              <w:bottom w:val="single" w:sz="18" w:space="0" w:color="auto"/>
            </w:tcBorders>
          </w:tcPr>
          <w:p w14:paraId="2BF30B1E" w14:textId="77777777" w:rsidR="00E16F3E" w:rsidRPr="00101CCF" w:rsidRDefault="00E16F3E" w:rsidP="00E16F3E">
            <w:pPr>
              <w:rPr>
                <w:b/>
              </w:rPr>
            </w:pPr>
          </w:p>
        </w:tc>
        <w:tc>
          <w:tcPr>
            <w:tcW w:w="4617" w:type="dxa"/>
            <w:tcBorders>
              <w:bottom w:val="single" w:sz="18" w:space="0" w:color="auto"/>
            </w:tcBorders>
          </w:tcPr>
          <w:p w14:paraId="25FE3D84" w14:textId="71CBB88B" w:rsidR="00E16F3E" w:rsidRDefault="00E16F3E" w:rsidP="00E16F3E">
            <w:r>
              <w:t>Feinplanung nächste Phase</w:t>
            </w:r>
          </w:p>
        </w:tc>
        <w:tc>
          <w:tcPr>
            <w:tcW w:w="1373" w:type="dxa"/>
            <w:tcBorders>
              <w:bottom w:val="single" w:sz="18" w:space="0" w:color="auto"/>
            </w:tcBorders>
          </w:tcPr>
          <w:p w14:paraId="258AAC99" w14:textId="77777777" w:rsidR="00E16F3E" w:rsidRDefault="00E16F3E" w:rsidP="00E16F3E"/>
        </w:tc>
        <w:tc>
          <w:tcPr>
            <w:tcW w:w="1235" w:type="dxa"/>
            <w:tcBorders>
              <w:bottom w:val="single" w:sz="18" w:space="0" w:color="auto"/>
              <w:right w:val="single" w:sz="4" w:space="0" w:color="auto"/>
            </w:tcBorders>
          </w:tcPr>
          <w:p w14:paraId="540C3389" w14:textId="77777777" w:rsidR="00E16F3E" w:rsidRDefault="00E16F3E" w:rsidP="00E16F3E"/>
        </w:tc>
      </w:tr>
      <w:tr w:rsidR="00E16F3E" w14:paraId="33AF76A5" w14:textId="77777777" w:rsidTr="00E16F3E">
        <w:tc>
          <w:tcPr>
            <w:tcW w:w="1842" w:type="dxa"/>
            <w:vMerge w:val="restart"/>
            <w:tcBorders>
              <w:top w:val="single" w:sz="18" w:space="0" w:color="auto"/>
            </w:tcBorders>
          </w:tcPr>
          <w:p w14:paraId="3BA141DA" w14:textId="5D3CF0FE" w:rsidR="00E16F3E" w:rsidRPr="00101CCF" w:rsidRDefault="00E16F3E" w:rsidP="00E16F3E">
            <w:pPr>
              <w:rPr>
                <w:b/>
              </w:rPr>
            </w:pPr>
            <w:r w:rsidRPr="00101CCF">
              <w:rPr>
                <w:b/>
              </w:rPr>
              <w:t>Implementation</w:t>
            </w:r>
          </w:p>
        </w:tc>
        <w:tc>
          <w:tcPr>
            <w:tcW w:w="4617" w:type="dxa"/>
            <w:tcBorders>
              <w:top w:val="single" w:sz="18" w:space="0" w:color="auto"/>
            </w:tcBorders>
          </w:tcPr>
          <w:p w14:paraId="34681393" w14:textId="332603DE" w:rsidR="00C225CB" w:rsidRDefault="00C225CB" w:rsidP="00E16F3E">
            <w:r>
              <w:t>Planung der Implementation</w:t>
            </w:r>
          </w:p>
        </w:tc>
        <w:tc>
          <w:tcPr>
            <w:tcW w:w="1373" w:type="dxa"/>
            <w:tcBorders>
              <w:top w:val="single" w:sz="18" w:space="0" w:color="auto"/>
            </w:tcBorders>
          </w:tcPr>
          <w:p w14:paraId="17C3BDE7" w14:textId="77777777" w:rsidR="00E16F3E" w:rsidRDefault="00E16F3E" w:rsidP="00E16F3E"/>
        </w:tc>
        <w:tc>
          <w:tcPr>
            <w:tcW w:w="1235" w:type="dxa"/>
            <w:tcBorders>
              <w:top w:val="single" w:sz="18" w:space="0" w:color="auto"/>
              <w:right w:val="single" w:sz="4" w:space="0" w:color="auto"/>
            </w:tcBorders>
          </w:tcPr>
          <w:p w14:paraId="4B59160B" w14:textId="77777777" w:rsidR="00E16F3E" w:rsidRDefault="00E16F3E" w:rsidP="00E16F3E"/>
        </w:tc>
      </w:tr>
      <w:tr w:rsidR="00C225CB" w14:paraId="3C9DEEFF" w14:textId="77777777" w:rsidTr="00E16F3E">
        <w:tc>
          <w:tcPr>
            <w:tcW w:w="1842" w:type="dxa"/>
            <w:vMerge/>
          </w:tcPr>
          <w:p w14:paraId="6D6758D4" w14:textId="0FFDDCDD" w:rsidR="00C225CB" w:rsidRPr="00101CCF" w:rsidRDefault="00C225CB" w:rsidP="00C225CB">
            <w:pPr>
              <w:rPr>
                <w:b/>
              </w:rPr>
            </w:pPr>
          </w:p>
        </w:tc>
        <w:tc>
          <w:tcPr>
            <w:tcW w:w="4617" w:type="dxa"/>
          </w:tcPr>
          <w:p w14:paraId="30C7A265" w14:textId="7CD79A7C" w:rsidR="00C225CB" w:rsidRDefault="00C225CB" w:rsidP="00C225CB">
            <w:r>
              <w:t xml:space="preserve">Implementation: JARTA in </w:t>
            </w:r>
            <w:proofErr w:type="spellStart"/>
            <w:r>
              <w:t>c#</w:t>
            </w:r>
            <w:proofErr w:type="spellEnd"/>
          </w:p>
        </w:tc>
        <w:tc>
          <w:tcPr>
            <w:tcW w:w="1373" w:type="dxa"/>
          </w:tcPr>
          <w:p w14:paraId="75ADCD63" w14:textId="77777777" w:rsidR="00C225CB" w:rsidRDefault="00C225CB" w:rsidP="00C225CB"/>
        </w:tc>
        <w:tc>
          <w:tcPr>
            <w:tcW w:w="1235" w:type="dxa"/>
            <w:tcBorders>
              <w:right w:val="single" w:sz="4" w:space="0" w:color="auto"/>
            </w:tcBorders>
          </w:tcPr>
          <w:p w14:paraId="27AD40DC" w14:textId="77777777" w:rsidR="00C225CB" w:rsidRDefault="00C225CB" w:rsidP="00C225CB"/>
        </w:tc>
      </w:tr>
      <w:tr w:rsidR="00C225CB" w14:paraId="6CEE55F1" w14:textId="77777777" w:rsidTr="00E16F3E">
        <w:tc>
          <w:tcPr>
            <w:tcW w:w="1842" w:type="dxa"/>
            <w:vMerge/>
          </w:tcPr>
          <w:p w14:paraId="11E67386" w14:textId="77777777" w:rsidR="00C225CB" w:rsidRPr="00101CCF" w:rsidRDefault="00C225CB" w:rsidP="00C225CB">
            <w:pPr>
              <w:rPr>
                <w:b/>
              </w:rPr>
            </w:pPr>
          </w:p>
        </w:tc>
        <w:tc>
          <w:tcPr>
            <w:tcW w:w="4617" w:type="dxa"/>
          </w:tcPr>
          <w:p w14:paraId="50EA88B6" w14:textId="3D34792C" w:rsidR="00C225CB" w:rsidRDefault="00C225CB" w:rsidP="00C225CB">
            <w:r>
              <w:t xml:space="preserve">Implementation: Integration ARTA # in </w:t>
            </w:r>
            <w:proofErr w:type="spellStart"/>
            <w:r>
              <w:t>Simio</w:t>
            </w:r>
            <w:proofErr w:type="spellEnd"/>
            <w:r>
              <w:t xml:space="preserve"> </w:t>
            </w:r>
          </w:p>
        </w:tc>
        <w:tc>
          <w:tcPr>
            <w:tcW w:w="1373" w:type="dxa"/>
          </w:tcPr>
          <w:p w14:paraId="508B8E53" w14:textId="77777777" w:rsidR="00C225CB" w:rsidRDefault="00C225CB" w:rsidP="00C225CB"/>
        </w:tc>
        <w:tc>
          <w:tcPr>
            <w:tcW w:w="1235" w:type="dxa"/>
            <w:tcBorders>
              <w:right w:val="single" w:sz="4" w:space="0" w:color="auto"/>
            </w:tcBorders>
          </w:tcPr>
          <w:p w14:paraId="14DFE8B0" w14:textId="77777777" w:rsidR="00C225CB" w:rsidRDefault="00C225CB" w:rsidP="00C225CB"/>
        </w:tc>
      </w:tr>
      <w:tr w:rsidR="00C225CB" w14:paraId="2B57AA2C" w14:textId="77777777" w:rsidTr="00E16F3E">
        <w:tc>
          <w:tcPr>
            <w:tcW w:w="1842" w:type="dxa"/>
            <w:vMerge/>
          </w:tcPr>
          <w:p w14:paraId="0E63ECA0" w14:textId="77777777" w:rsidR="00C225CB" w:rsidRPr="00101CCF" w:rsidRDefault="00C225CB" w:rsidP="00C225CB">
            <w:pPr>
              <w:rPr>
                <w:b/>
              </w:rPr>
            </w:pPr>
          </w:p>
        </w:tc>
        <w:tc>
          <w:tcPr>
            <w:tcW w:w="4617" w:type="dxa"/>
          </w:tcPr>
          <w:p w14:paraId="2A796329" w14:textId="637CA180" w:rsidR="00C225CB" w:rsidRDefault="00C225CB" w:rsidP="00C225CB">
            <w:r>
              <w:t xml:space="preserve">Implementation: </w:t>
            </w:r>
            <w:proofErr w:type="spellStart"/>
            <w:r>
              <w:t>Testing</w:t>
            </w:r>
            <w:proofErr w:type="spellEnd"/>
          </w:p>
        </w:tc>
        <w:tc>
          <w:tcPr>
            <w:tcW w:w="1373" w:type="dxa"/>
          </w:tcPr>
          <w:p w14:paraId="0DDDD5BE" w14:textId="77777777" w:rsidR="00C225CB" w:rsidRDefault="00C225CB" w:rsidP="00C225CB"/>
        </w:tc>
        <w:tc>
          <w:tcPr>
            <w:tcW w:w="1235" w:type="dxa"/>
            <w:tcBorders>
              <w:right w:val="single" w:sz="4" w:space="0" w:color="auto"/>
            </w:tcBorders>
          </w:tcPr>
          <w:p w14:paraId="125D9632" w14:textId="77777777" w:rsidR="00C225CB" w:rsidRDefault="00C225CB" w:rsidP="00C225CB"/>
        </w:tc>
      </w:tr>
      <w:tr w:rsidR="00C225CB" w14:paraId="052A5023" w14:textId="77777777" w:rsidTr="00E16F3E">
        <w:tc>
          <w:tcPr>
            <w:tcW w:w="1842" w:type="dxa"/>
            <w:vMerge/>
          </w:tcPr>
          <w:p w14:paraId="793CB22D" w14:textId="77777777" w:rsidR="00C225CB" w:rsidRPr="00101CCF" w:rsidRDefault="00C225CB" w:rsidP="00C225CB">
            <w:pPr>
              <w:rPr>
                <w:b/>
              </w:rPr>
            </w:pPr>
          </w:p>
        </w:tc>
        <w:tc>
          <w:tcPr>
            <w:tcW w:w="4617" w:type="dxa"/>
          </w:tcPr>
          <w:p w14:paraId="288C658E" w14:textId="3F4C8D48" w:rsidR="00C225CB" w:rsidRDefault="00C225CB" w:rsidP="00C225CB">
            <w:r>
              <w:t>Code Reviews</w:t>
            </w:r>
          </w:p>
        </w:tc>
        <w:tc>
          <w:tcPr>
            <w:tcW w:w="1373" w:type="dxa"/>
          </w:tcPr>
          <w:p w14:paraId="2D20C025" w14:textId="77777777" w:rsidR="00C225CB" w:rsidRDefault="00C225CB" w:rsidP="00C225CB"/>
        </w:tc>
        <w:tc>
          <w:tcPr>
            <w:tcW w:w="1235" w:type="dxa"/>
            <w:tcBorders>
              <w:right w:val="single" w:sz="4" w:space="0" w:color="auto"/>
            </w:tcBorders>
          </w:tcPr>
          <w:p w14:paraId="5C7810D3" w14:textId="77777777" w:rsidR="00C225CB" w:rsidRDefault="00C225CB" w:rsidP="00C225CB"/>
        </w:tc>
      </w:tr>
      <w:tr w:rsidR="00E16F3E" w14:paraId="70BF6601" w14:textId="77777777" w:rsidTr="00E16F3E">
        <w:tc>
          <w:tcPr>
            <w:tcW w:w="1842" w:type="dxa"/>
            <w:vMerge/>
          </w:tcPr>
          <w:p w14:paraId="5438B46F" w14:textId="77777777" w:rsidR="00E16F3E" w:rsidRPr="00101CCF" w:rsidRDefault="00E16F3E" w:rsidP="00E16F3E">
            <w:pPr>
              <w:rPr>
                <w:b/>
              </w:rPr>
            </w:pPr>
          </w:p>
        </w:tc>
        <w:tc>
          <w:tcPr>
            <w:tcW w:w="4617" w:type="dxa"/>
          </w:tcPr>
          <w:p w14:paraId="1E6EF572" w14:textId="7477202B" w:rsidR="00E16F3E" w:rsidRDefault="00C225CB" w:rsidP="00E16F3E">
            <w:r>
              <w:t>Erfahrungsbericht und Zeiterfassung nachführen</w:t>
            </w:r>
          </w:p>
        </w:tc>
        <w:tc>
          <w:tcPr>
            <w:tcW w:w="1373" w:type="dxa"/>
          </w:tcPr>
          <w:p w14:paraId="21CAD834" w14:textId="77777777" w:rsidR="00E16F3E" w:rsidRDefault="00E16F3E" w:rsidP="00E16F3E"/>
        </w:tc>
        <w:tc>
          <w:tcPr>
            <w:tcW w:w="1235" w:type="dxa"/>
            <w:tcBorders>
              <w:right w:val="single" w:sz="4" w:space="0" w:color="auto"/>
            </w:tcBorders>
          </w:tcPr>
          <w:p w14:paraId="7DD508CC" w14:textId="77777777" w:rsidR="00E16F3E" w:rsidRDefault="00E16F3E" w:rsidP="00E16F3E"/>
        </w:tc>
      </w:tr>
      <w:tr w:rsidR="00E16F3E" w14:paraId="0382A855" w14:textId="77777777" w:rsidTr="00E16F3E">
        <w:tc>
          <w:tcPr>
            <w:tcW w:w="1842" w:type="dxa"/>
            <w:vMerge/>
            <w:tcBorders>
              <w:bottom w:val="single" w:sz="18" w:space="0" w:color="auto"/>
            </w:tcBorders>
          </w:tcPr>
          <w:p w14:paraId="448F8C56" w14:textId="77777777" w:rsidR="00E16F3E" w:rsidRPr="00101CCF" w:rsidRDefault="00E16F3E" w:rsidP="00E16F3E">
            <w:pPr>
              <w:rPr>
                <w:b/>
              </w:rPr>
            </w:pPr>
          </w:p>
        </w:tc>
        <w:tc>
          <w:tcPr>
            <w:tcW w:w="4617" w:type="dxa"/>
            <w:tcBorders>
              <w:bottom w:val="single" w:sz="18" w:space="0" w:color="auto"/>
            </w:tcBorders>
          </w:tcPr>
          <w:p w14:paraId="5207A1B2" w14:textId="4ECFE582" w:rsidR="00E16F3E" w:rsidRDefault="00E16F3E" w:rsidP="00E16F3E">
            <w:r>
              <w:t>Feinplanung nächste Phase</w:t>
            </w:r>
          </w:p>
        </w:tc>
        <w:tc>
          <w:tcPr>
            <w:tcW w:w="1373" w:type="dxa"/>
            <w:tcBorders>
              <w:bottom w:val="single" w:sz="18" w:space="0" w:color="auto"/>
            </w:tcBorders>
          </w:tcPr>
          <w:p w14:paraId="09D31D6F" w14:textId="77777777" w:rsidR="00E16F3E" w:rsidRDefault="00E16F3E" w:rsidP="00E16F3E"/>
        </w:tc>
        <w:tc>
          <w:tcPr>
            <w:tcW w:w="1235" w:type="dxa"/>
            <w:tcBorders>
              <w:bottom w:val="single" w:sz="18" w:space="0" w:color="auto"/>
              <w:right w:val="single" w:sz="4" w:space="0" w:color="auto"/>
            </w:tcBorders>
          </w:tcPr>
          <w:p w14:paraId="031CD0CB" w14:textId="77777777" w:rsidR="00E16F3E" w:rsidRDefault="00E16F3E" w:rsidP="00E16F3E"/>
        </w:tc>
      </w:tr>
      <w:tr w:rsidR="00E16F3E" w14:paraId="4DB5048D" w14:textId="77777777" w:rsidTr="00E16F3E">
        <w:tc>
          <w:tcPr>
            <w:tcW w:w="1842" w:type="dxa"/>
            <w:vMerge w:val="restart"/>
            <w:tcBorders>
              <w:top w:val="single" w:sz="18" w:space="0" w:color="auto"/>
            </w:tcBorders>
          </w:tcPr>
          <w:p w14:paraId="4433BD9E" w14:textId="06CEFEC2" w:rsidR="00E16F3E" w:rsidRPr="00101CCF" w:rsidRDefault="00E16F3E" w:rsidP="00E16F3E">
            <w:pPr>
              <w:rPr>
                <w:b/>
              </w:rPr>
            </w:pPr>
            <w:r w:rsidRPr="00101CCF">
              <w:rPr>
                <w:b/>
              </w:rPr>
              <w:t>Simulation</w:t>
            </w:r>
          </w:p>
        </w:tc>
        <w:tc>
          <w:tcPr>
            <w:tcW w:w="4617" w:type="dxa"/>
            <w:tcBorders>
              <w:top w:val="single" w:sz="18" w:space="0" w:color="auto"/>
            </w:tcBorders>
          </w:tcPr>
          <w:p w14:paraId="0FFE2454" w14:textId="546F38B5" w:rsidR="00E16F3E" w:rsidRDefault="00C225CB" w:rsidP="00E16F3E">
            <w:r>
              <w:t>Simulationsumgebung aufsetzen</w:t>
            </w:r>
          </w:p>
        </w:tc>
        <w:tc>
          <w:tcPr>
            <w:tcW w:w="1373" w:type="dxa"/>
            <w:tcBorders>
              <w:top w:val="single" w:sz="18" w:space="0" w:color="auto"/>
            </w:tcBorders>
          </w:tcPr>
          <w:p w14:paraId="23C45A66" w14:textId="77777777" w:rsidR="00E16F3E" w:rsidRDefault="00E16F3E" w:rsidP="00E16F3E"/>
        </w:tc>
        <w:tc>
          <w:tcPr>
            <w:tcW w:w="1235" w:type="dxa"/>
            <w:tcBorders>
              <w:top w:val="single" w:sz="18" w:space="0" w:color="auto"/>
              <w:right w:val="single" w:sz="4" w:space="0" w:color="auto"/>
            </w:tcBorders>
          </w:tcPr>
          <w:p w14:paraId="3ECCB127" w14:textId="77777777" w:rsidR="00E16F3E" w:rsidRDefault="00E16F3E" w:rsidP="00E16F3E"/>
        </w:tc>
      </w:tr>
      <w:tr w:rsidR="00E16F3E" w14:paraId="56BAB5F4" w14:textId="77777777" w:rsidTr="00E16F3E">
        <w:tc>
          <w:tcPr>
            <w:tcW w:w="1842" w:type="dxa"/>
            <w:vMerge/>
          </w:tcPr>
          <w:p w14:paraId="50E4BB94" w14:textId="77777777" w:rsidR="00E16F3E" w:rsidRPr="00101CCF" w:rsidRDefault="00E16F3E" w:rsidP="00E16F3E">
            <w:pPr>
              <w:rPr>
                <w:b/>
              </w:rPr>
            </w:pPr>
          </w:p>
        </w:tc>
        <w:tc>
          <w:tcPr>
            <w:tcW w:w="4617" w:type="dxa"/>
          </w:tcPr>
          <w:p w14:paraId="71FD02F7" w14:textId="77777777" w:rsidR="00E16F3E" w:rsidRDefault="00E16F3E" w:rsidP="00E16F3E"/>
        </w:tc>
        <w:tc>
          <w:tcPr>
            <w:tcW w:w="1373" w:type="dxa"/>
          </w:tcPr>
          <w:p w14:paraId="1267B4A5" w14:textId="77777777" w:rsidR="00E16F3E" w:rsidRDefault="00E16F3E" w:rsidP="00E16F3E"/>
        </w:tc>
        <w:tc>
          <w:tcPr>
            <w:tcW w:w="1235" w:type="dxa"/>
            <w:tcBorders>
              <w:right w:val="single" w:sz="4" w:space="0" w:color="auto"/>
            </w:tcBorders>
          </w:tcPr>
          <w:p w14:paraId="2F89DB9C" w14:textId="77777777" w:rsidR="00E16F3E" w:rsidRDefault="00E16F3E" w:rsidP="00E16F3E"/>
        </w:tc>
      </w:tr>
      <w:tr w:rsidR="00E16F3E" w14:paraId="53EBABF3" w14:textId="77777777" w:rsidTr="00E16F3E">
        <w:tc>
          <w:tcPr>
            <w:tcW w:w="1842" w:type="dxa"/>
            <w:vMerge/>
          </w:tcPr>
          <w:p w14:paraId="5B9239D7" w14:textId="77777777" w:rsidR="00E16F3E" w:rsidRPr="00101CCF" w:rsidRDefault="00E16F3E" w:rsidP="00E16F3E">
            <w:pPr>
              <w:rPr>
                <w:b/>
              </w:rPr>
            </w:pPr>
          </w:p>
        </w:tc>
        <w:tc>
          <w:tcPr>
            <w:tcW w:w="4617" w:type="dxa"/>
          </w:tcPr>
          <w:p w14:paraId="13C1D7CE" w14:textId="1AB99E52" w:rsidR="00E16F3E" w:rsidRDefault="00C225CB" w:rsidP="00E16F3E">
            <w:r>
              <w:t>Simulation &amp; Datensammlung</w:t>
            </w:r>
          </w:p>
        </w:tc>
        <w:tc>
          <w:tcPr>
            <w:tcW w:w="1373" w:type="dxa"/>
          </w:tcPr>
          <w:p w14:paraId="0E80C67E" w14:textId="77777777" w:rsidR="00E16F3E" w:rsidRDefault="00E16F3E" w:rsidP="00E16F3E"/>
        </w:tc>
        <w:tc>
          <w:tcPr>
            <w:tcW w:w="1235" w:type="dxa"/>
            <w:tcBorders>
              <w:right w:val="single" w:sz="4" w:space="0" w:color="auto"/>
            </w:tcBorders>
          </w:tcPr>
          <w:p w14:paraId="7D4B7C47" w14:textId="77777777" w:rsidR="00E16F3E" w:rsidRDefault="00E16F3E" w:rsidP="00E16F3E"/>
        </w:tc>
      </w:tr>
      <w:tr w:rsidR="00E16F3E" w14:paraId="591D4017" w14:textId="77777777" w:rsidTr="00E16F3E">
        <w:tc>
          <w:tcPr>
            <w:tcW w:w="1842" w:type="dxa"/>
            <w:vMerge/>
          </w:tcPr>
          <w:p w14:paraId="77E34F9D" w14:textId="77777777" w:rsidR="00E16F3E" w:rsidRPr="00101CCF" w:rsidRDefault="00E16F3E" w:rsidP="00E16F3E">
            <w:pPr>
              <w:rPr>
                <w:b/>
              </w:rPr>
            </w:pPr>
          </w:p>
        </w:tc>
        <w:tc>
          <w:tcPr>
            <w:tcW w:w="4617" w:type="dxa"/>
          </w:tcPr>
          <w:p w14:paraId="66723FEE" w14:textId="77777777" w:rsidR="00E16F3E" w:rsidRDefault="00E16F3E" w:rsidP="00E16F3E"/>
        </w:tc>
        <w:tc>
          <w:tcPr>
            <w:tcW w:w="1373" w:type="dxa"/>
          </w:tcPr>
          <w:p w14:paraId="480B7E14" w14:textId="77777777" w:rsidR="00E16F3E" w:rsidRDefault="00E16F3E" w:rsidP="00E16F3E"/>
        </w:tc>
        <w:tc>
          <w:tcPr>
            <w:tcW w:w="1235" w:type="dxa"/>
            <w:tcBorders>
              <w:right w:val="single" w:sz="4" w:space="0" w:color="auto"/>
            </w:tcBorders>
          </w:tcPr>
          <w:p w14:paraId="7BF09F53" w14:textId="77777777" w:rsidR="00E16F3E" w:rsidRDefault="00E16F3E" w:rsidP="00E16F3E"/>
        </w:tc>
      </w:tr>
      <w:tr w:rsidR="00E16F3E" w14:paraId="645D39E0" w14:textId="77777777" w:rsidTr="00E16F3E">
        <w:tc>
          <w:tcPr>
            <w:tcW w:w="1842" w:type="dxa"/>
            <w:vMerge/>
          </w:tcPr>
          <w:p w14:paraId="4B8BD854" w14:textId="77777777" w:rsidR="00E16F3E" w:rsidRPr="00101CCF" w:rsidRDefault="00E16F3E" w:rsidP="00E16F3E">
            <w:pPr>
              <w:rPr>
                <w:b/>
              </w:rPr>
            </w:pPr>
          </w:p>
        </w:tc>
        <w:tc>
          <w:tcPr>
            <w:tcW w:w="4617" w:type="dxa"/>
          </w:tcPr>
          <w:p w14:paraId="4EF6FEAF" w14:textId="77777777" w:rsidR="00E16F3E" w:rsidRDefault="00E16F3E" w:rsidP="00E16F3E"/>
        </w:tc>
        <w:tc>
          <w:tcPr>
            <w:tcW w:w="1373" w:type="dxa"/>
          </w:tcPr>
          <w:p w14:paraId="74955630" w14:textId="77777777" w:rsidR="00E16F3E" w:rsidRDefault="00E16F3E" w:rsidP="00E16F3E"/>
        </w:tc>
        <w:tc>
          <w:tcPr>
            <w:tcW w:w="1235" w:type="dxa"/>
            <w:tcBorders>
              <w:right w:val="single" w:sz="4" w:space="0" w:color="auto"/>
            </w:tcBorders>
          </w:tcPr>
          <w:p w14:paraId="20186EBE" w14:textId="77777777" w:rsidR="00E16F3E" w:rsidRDefault="00E16F3E" w:rsidP="00E16F3E"/>
        </w:tc>
      </w:tr>
      <w:tr w:rsidR="00E16F3E" w14:paraId="64BFF412" w14:textId="77777777" w:rsidTr="00E16F3E">
        <w:tc>
          <w:tcPr>
            <w:tcW w:w="1842" w:type="dxa"/>
            <w:vMerge/>
          </w:tcPr>
          <w:p w14:paraId="37603AFE" w14:textId="77777777" w:rsidR="00E16F3E" w:rsidRPr="00101CCF" w:rsidRDefault="00E16F3E" w:rsidP="00E16F3E">
            <w:pPr>
              <w:rPr>
                <w:b/>
              </w:rPr>
            </w:pPr>
          </w:p>
        </w:tc>
        <w:tc>
          <w:tcPr>
            <w:tcW w:w="4617" w:type="dxa"/>
          </w:tcPr>
          <w:p w14:paraId="01C3E93C" w14:textId="1919FA26" w:rsidR="00E16F3E" w:rsidRDefault="00C225CB" w:rsidP="00E16F3E">
            <w:r>
              <w:t>Erfahrungsbericht und Zeiterfassung nachführen</w:t>
            </w:r>
          </w:p>
        </w:tc>
        <w:tc>
          <w:tcPr>
            <w:tcW w:w="1373" w:type="dxa"/>
          </w:tcPr>
          <w:p w14:paraId="53D756CC" w14:textId="77777777" w:rsidR="00E16F3E" w:rsidRDefault="00E16F3E" w:rsidP="00E16F3E"/>
        </w:tc>
        <w:tc>
          <w:tcPr>
            <w:tcW w:w="1235" w:type="dxa"/>
            <w:tcBorders>
              <w:right w:val="single" w:sz="4" w:space="0" w:color="auto"/>
            </w:tcBorders>
          </w:tcPr>
          <w:p w14:paraId="0729AC34" w14:textId="77777777" w:rsidR="00E16F3E" w:rsidRDefault="00E16F3E" w:rsidP="00E16F3E"/>
        </w:tc>
      </w:tr>
      <w:tr w:rsidR="00E16F3E" w14:paraId="7599FD3F" w14:textId="77777777" w:rsidTr="00E16F3E">
        <w:tc>
          <w:tcPr>
            <w:tcW w:w="1842" w:type="dxa"/>
            <w:vMerge/>
            <w:tcBorders>
              <w:bottom w:val="single" w:sz="18" w:space="0" w:color="auto"/>
            </w:tcBorders>
          </w:tcPr>
          <w:p w14:paraId="4419C618" w14:textId="77777777" w:rsidR="00E16F3E" w:rsidRPr="00101CCF" w:rsidRDefault="00E16F3E" w:rsidP="00E16F3E">
            <w:pPr>
              <w:rPr>
                <w:b/>
              </w:rPr>
            </w:pPr>
          </w:p>
        </w:tc>
        <w:tc>
          <w:tcPr>
            <w:tcW w:w="4617" w:type="dxa"/>
            <w:tcBorders>
              <w:bottom w:val="single" w:sz="18" w:space="0" w:color="auto"/>
            </w:tcBorders>
          </w:tcPr>
          <w:p w14:paraId="2BD15745" w14:textId="2BDF5071" w:rsidR="00E16F3E" w:rsidRDefault="00E16F3E" w:rsidP="00E16F3E">
            <w:r>
              <w:t>Feinplanung nächste Phase</w:t>
            </w:r>
          </w:p>
        </w:tc>
        <w:tc>
          <w:tcPr>
            <w:tcW w:w="1373" w:type="dxa"/>
            <w:tcBorders>
              <w:bottom w:val="single" w:sz="18" w:space="0" w:color="auto"/>
            </w:tcBorders>
          </w:tcPr>
          <w:p w14:paraId="190DAFA9" w14:textId="77777777" w:rsidR="00E16F3E" w:rsidRDefault="00E16F3E" w:rsidP="00E16F3E"/>
        </w:tc>
        <w:tc>
          <w:tcPr>
            <w:tcW w:w="1235" w:type="dxa"/>
            <w:tcBorders>
              <w:bottom w:val="single" w:sz="18" w:space="0" w:color="auto"/>
              <w:right w:val="single" w:sz="4" w:space="0" w:color="auto"/>
            </w:tcBorders>
          </w:tcPr>
          <w:p w14:paraId="3D18A5B6" w14:textId="77777777" w:rsidR="00E16F3E" w:rsidRDefault="00E16F3E" w:rsidP="00E16F3E"/>
        </w:tc>
      </w:tr>
      <w:tr w:rsidR="00E16F3E" w14:paraId="6C3DE00D" w14:textId="77777777" w:rsidTr="00E16F3E">
        <w:tc>
          <w:tcPr>
            <w:tcW w:w="1842" w:type="dxa"/>
            <w:vMerge w:val="restart"/>
            <w:tcBorders>
              <w:top w:val="single" w:sz="18" w:space="0" w:color="auto"/>
            </w:tcBorders>
          </w:tcPr>
          <w:p w14:paraId="47DD9712" w14:textId="6437ED6F" w:rsidR="00E16F3E" w:rsidRPr="00101CCF" w:rsidRDefault="00E16F3E" w:rsidP="00E16F3E">
            <w:pPr>
              <w:rPr>
                <w:b/>
              </w:rPr>
            </w:pPr>
            <w:r w:rsidRPr="00101CCF">
              <w:rPr>
                <w:b/>
              </w:rPr>
              <w:t>Auswertung</w:t>
            </w:r>
          </w:p>
        </w:tc>
        <w:tc>
          <w:tcPr>
            <w:tcW w:w="4617" w:type="dxa"/>
            <w:tcBorders>
              <w:top w:val="single" w:sz="18" w:space="0" w:color="auto"/>
            </w:tcBorders>
          </w:tcPr>
          <w:p w14:paraId="1AF9643C" w14:textId="5DFB67C2" w:rsidR="00E16F3E" w:rsidRDefault="00C225CB" w:rsidP="00E16F3E">
            <w:r>
              <w:t>Auswertung der Daten</w:t>
            </w:r>
          </w:p>
        </w:tc>
        <w:tc>
          <w:tcPr>
            <w:tcW w:w="1373" w:type="dxa"/>
            <w:tcBorders>
              <w:top w:val="single" w:sz="18" w:space="0" w:color="auto"/>
            </w:tcBorders>
          </w:tcPr>
          <w:p w14:paraId="6C870B57" w14:textId="77777777" w:rsidR="00E16F3E" w:rsidRDefault="00E16F3E" w:rsidP="00E16F3E"/>
        </w:tc>
        <w:tc>
          <w:tcPr>
            <w:tcW w:w="1235" w:type="dxa"/>
            <w:tcBorders>
              <w:top w:val="single" w:sz="18" w:space="0" w:color="auto"/>
              <w:right w:val="single" w:sz="4" w:space="0" w:color="auto"/>
            </w:tcBorders>
          </w:tcPr>
          <w:p w14:paraId="13CAF5A1" w14:textId="77777777" w:rsidR="00E16F3E" w:rsidRDefault="00E16F3E" w:rsidP="00E16F3E"/>
        </w:tc>
      </w:tr>
      <w:tr w:rsidR="00E16F3E" w14:paraId="5FAD84A1" w14:textId="77777777" w:rsidTr="00E16F3E">
        <w:tc>
          <w:tcPr>
            <w:tcW w:w="1842" w:type="dxa"/>
            <w:vMerge/>
          </w:tcPr>
          <w:p w14:paraId="3243DE22" w14:textId="77777777" w:rsidR="00E16F3E" w:rsidRPr="00101CCF" w:rsidRDefault="00E16F3E" w:rsidP="00E16F3E">
            <w:pPr>
              <w:rPr>
                <w:b/>
              </w:rPr>
            </w:pPr>
          </w:p>
        </w:tc>
        <w:tc>
          <w:tcPr>
            <w:tcW w:w="4617" w:type="dxa"/>
          </w:tcPr>
          <w:p w14:paraId="70AD8F59" w14:textId="77777777" w:rsidR="00E16F3E" w:rsidRDefault="00E16F3E" w:rsidP="00E16F3E"/>
        </w:tc>
        <w:tc>
          <w:tcPr>
            <w:tcW w:w="1373" w:type="dxa"/>
          </w:tcPr>
          <w:p w14:paraId="4D6130BC" w14:textId="77777777" w:rsidR="00E16F3E" w:rsidRDefault="00E16F3E" w:rsidP="00E16F3E"/>
        </w:tc>
        <w:tc>
          <w:tcPr>
            <w:tcW w:w="1235" w:type="dxa"/>
            <w:tcBorders>
              <w:right w:val="single" w:sz="4" w:space="0" w:color="auto"/>
            </w:tcBorders>
          </w:tcPr>
          <w:p w14:paraId="24976940" w14:textId="77777777" w:rsidR="00E16F3E" w:rsidRDefault="00E16F3E" w:rsidP="00E16F3E"/>
        </w:tc>
      </w:tr>
      <w:tr w:rsidR="00E16F3E" w14:paraId="5E866E72" w14:textId="77777777" w:rsidTr="00E16F3E">
        <w:tc>
          <w:tcPr>
            <w:tcW w:w="1842" w:type="dxa"/>
            <w:vMerge/>
          </w:tcPr>
          <w:p w14:paraId="713A40DA" w14:textId="77777777" w:rsidR="00E16F3E" w:rsidRPr="00101CCF" w:rsidRDefault="00E16F3E" w:rsidP="00E16F3E">
            <w:pPr>
              <w:rPr>
                <w:b/>
              </w:rPr>
            </w:pPr>
          </w:p>
        </w:tc>
        <w:tc>
          <w:tcPr>
            <w:tcW w:w="4617" w:type="dxa"/>
          </w:tcPr>
          <w:p w14:paraId="62D6DF8F" w14:textId="77777777" w:rsidR="00E16F3E" w:rsidRDefault="00E16F3E" w:rsidP="00E16F3E"/>
        </w:tc>
        <w:tc>
          <w:tcPr>
            <w:tcW w:w="1373" w:type="dxa"/>
          </w:tcPr>
          <w:p w14:paraId="684B4E3C" w14:textId="77777777" w:rsidR="00E16F3E" w:rsidRDefault="00E16F3E" w:rsidP="00E16F3E"/>
        </w:tc>
        <w:tc>
          <w:tcPr>
            <w:tcW w:w="1235" w:type="dxa"/>
            <w:tcBorders>
              <w:right w:val="single" w:sz="4" w:space="0" w:color="auto"/>
            </w:tcBorders>
          </w:tcPr>
          <w:p w14:paraId="2C05331B" w14:textId="77777777" w:rsidR="00E16F3E" w:rsidRDefault="00E16F3E" w:rsidP="00E16F3E"/>
        </w:tc>
      </w:tr>
      <w:tr w:rsidR="00E16F3E" w14:paraId="2696CE4C" w14:textId="77777777" w:rsidTr="00E16F3E">
        <w:tc>
          <w:tcPr>
            <w:tcW w:w="1842" w:type="dxa"/>
            <w:vMerge/>
          </w:tcPr>
          <w:p w14:paraId="496022BD" w14:textId="77777777" w:rsidR="00E16F3E" w:rsidRPr="00101CCF" w:rsidRDefault="00E16F3E" w:rsidP="00E16F3E">
            <w:pPr>
              <w:rPr>
                <w:b/>
              </w:rPr>
            </w:pPr>
          </w:p>
        </w:tc>
        <w:tc>
          <w:tcPr>
            <w:tcW w:w="4617" w:type="dxa"/>
          </w:tcPr>
          <w:p w14:paraId="08217B7D" w14:textId="149E4645" w:rsidR="00E16F3E" w:rsidRDefault="00C225CB" w:rsidP="00E16F3E">
            <w:r>
              <w:t>Erfahrungsbericht und Zeiterfassung nachführen</w:t>
            </w:r>
          </w:p>
        </w:tc>
        <w:tc>
          <w:tcPr>
            <w:tcW w:w="1373" w:type="dxa"/>
          </w:tcPr>
          <w:p w14:paraId="078B2130" w14:textId="77777777" w:rsidR="00E16F3E" w:rsidRDefault="00E16F3E" w:rsidP="00E16F3E"/>
        </w:tc>
        <w:tc>
          <w:tcPr>
            <w:tcW w:w="1235" w:type="dxa"/>
            <w:tcBorders>
              <w:right w:val="single" w:sz="4" w:space="0" w:color="auto"/>
            </w:tcBorders>
          </w:tcPr>
          <w:p w14:paraId="7F84D971" w14:textId="77777777" w:rsidR="00E16F3E" w:rsidRDefault="00E16F3E" w:rsidP="00E16F3E"/>
        </w:tc>
      </w:tr>
      <w:tr w:rsidR="00E16F3E" w14:paraId="4577DDC4" w14:textId="77777777" w:rsidTr="00E16F3E">
        <w:tc>
          <w:tcPr>
            <w:tcW w:w="1842" w:type="dxa"/>
            <w:vMerge/>
            <w:tcBorders>
              <w:bottom w:val="single" w:sz="18" w:space="0" w:color="auto"/>
            </w:tcBorders>
          </w:tcPr>
          <w:p w14:paraId="57174E48" w14:textId="77777777" w:rsidR="00E16F3E" w:rsidRPr="00101CCF" w:rsidRDefault="00E16F3E" w:rsidP="00E16F3E">
            <w:pPr>
              <w:rPr>
                <w:b/>
              </w:rPr>
            </w:pPr>
          </w:p>
        </w:tc>
        <w:tc>
          <w:tcPr>
            <w:tcW w:w="4617" w:type="dxa"/>
            <w:tcBorders>
              <w:bottom w:val="single" w:sz="18" w:space="0" w:color="auto"/>
            </w:tcBorders>
          </w:tcPr>
          <w:p w14:paraId="342314AC" w14:textId="463465B3" w:rsidR="00E16F3E" w:rsidRDefault="00E16F3E" w:rsidP="00E16F3E">
            <w:r>
              <w:t>Feinplanung nächste Phase</w:t>
            </w:r>
          </w:p>
        </w:tc>
        <w:tc>
          <w:tcPr>
            <w:tcW w:w="1373" w:type="dxa"/>
            <w:tcBorders>
              <w:bottom w:val="single" w:sz="18" w:space="0" w:color="auto"/>
            </w:tcBorders>
          </w:tcPr>
          <w:p w14:paraId="40DCCF45" w14:textId="77777777" w:rsidR="00E16F3E" w:rsidRDefault="00E16F3E" w:rsidP="00E16F3E"/>
        </w:tc>
        <w:tc>
          <w:tcPr>
            <w:tcW w:w="1235" w:type="dxa"/>
            <w:tcBorders>
              <w:bottom w:val="single" w:sz="18" w:space="0" w:color="auto"/>
              <w:right w:val="single" w:sz="4" w:space="0" w:color="auto"/>
            </w:tcBorders>
          </w:tcPr>
          <w:p w14:paraId="72085A29" w14:textId="77777777" w:rsidR="00E16F3E" w:rsidRDefault="00E16F3E" w:rsidP="00E16F3E"/>
        </w:tc>
      </w:tr>
      <w:tr w:rsidR="00E16F3E" w14:paraId="7B1EC919" w14:textId="77777777" w:rsidTr="00E16F3E">
        <w:tc>
          <w:tcPr>
            <w:tcW w:w="1842" w:type="dxa"/>
            <w:vMerge w:val="restart"/>
            <w:tcBorders>
              <w:top w:val="single" w:sz="18" w:space="0" w:color="auto"/>
              <w:bottom w:val="nil"/>
            </w:tcBorders>
          </w:tcPr>
          <w:p w14:paraId="578DB43C" w14:textId="42292030" w:rsidR="00E16F3E" w:rsidRPr="00101CCF" w:rsidRDefault="00E16F3E" w:rsidP="00E16F3E">
            <w:pPr>
              <w:rPr>
                <w:b/>
              </w:rPr>
            </w:pPr>
            <w:r w:rsidRPr="00101CCF">
              <w:rPr>
                <w:b/>
              </w:rPr>
              <w:t>Abgabe</w:t>
            </w:r>
          </w:p>
        </w:tc>
        <w:tc>
          <w:tcPr>
            <w:tcW w:w="4617" w:type="dxa"/>
            <w:tcBorders>
              <w:top w:val="single" w:sz="18" w:space="0" w:color="auto"/>
            </w:tcBorders>
          </w:tcPr>
          <w:p w14:paraId="724833FE" w14:textId="16FA7CF7" w:rsidR="00E16F3E" w:rsidRDefault="00C225CB" w:rsidP="00E16F3E">
            <w:r>
              <w:t>Erfahrungsbericht und Zeiterfassung nachführen</w:t>
            </w:r>
          </w:p>
        </w:tc>
        <w:tc>
          <w:tcPr>
            <w:tcW w:w="1373" w:type="dxa"/>
            <w:tcBorders>
              <w:top w:val="single" w:sz="18" w:space="0" w:color="auto"/>
            </w:tcBorders>
          </w:tcPr>
          <w:p w14:paraId="56FF7B14" w14:textId="77777777" w:rsidR="00E16F3E" w:rsidRDefault="00E16F3E" w:rsidP="00E16F3E"/>
        </w:tc>
        <w:tc>
          <w:tcPr>
            <w:tcW w:w="1235" w:type="dxa"/>
            <w:tcBorders>
              <w:top w:val="single" w:sz="18" w:space="0" w:color="auto"/>
              <w:right w:val="single" w:sz="4" w:space="0" w:color="auto"/>
            </w:tcBorders>
          </w:tcPr>
          <w:p w14:paraId="22218602" w14:textId="77777777" w:rsidR="00E16F3E" w:rsidRDefault="00E16F3E" w:rsidP="00E16F3E"/>
        </w:tc>
      </w:tr>
      <w:tr w:rsidR="00E16F3E" w14:paraId="0C7E29F2" w14:textId="77777777" w:rsidTr="00E16F3E">
        <w:tc>
          <w:tcPr>
            <w:tcW w:w="1842" w:type="dxa"/>
            <w:vMerge/>
            <w:tcBorders>
              <w:bottom w:val="nil"/>
            </w:tcBorders>
          </w:tcPr>
          <w:p w14:paraId="26D4D04A" w14:textId="77777777" w:rsidR="00E16F3E" w:rsidRPr="00101CCF" w:rsidRDefault="00E16F3E" w:rsidP="00E16F3E">
            <w:pPr>
              <w:rPr>
                <w:b/>
              </w:rPr>
            </w:pPr>
          </w:p>
        </w:tc>
        <w:tc>
          <w:tcPr>
            <w:tcW w:w="4617" w:type="dxa"/>
          </w:tcPr>
          <w:p w14:paraId="4D475E41" w14:textId="77777777" w:rsidR="00E16F3E" w:rsidRDefault="00E16F3E" w:rsidP="00E16F3E"/>
        </w:tc>
        <w:tc>
          <w:tcPr>
            <w:tcW w:w="1373" w:type="dxa"/>
          </w:tcPr>
          <w:p w14:paraId="45F7C65E" w14:textId="77777777" w:rsidR="00E16F3E" w:rsidRDefault="00E16F3E" w:rsidP="00E16F3E"/>
        </w:tc>
        <w:tc>
          <w:tcPr>
            <w:tcW w:w="1235" w:type="dxa"/>
            <w:tcBorders>
              <w:right w:val="single" w:sz="4" w:space="0" w:color="auto"/>
            </w:tcBorders>
          </w:tcPr>
          <w:p w14:paraId="4D81ED6C" w14:textId="77777777" w:rsidR="00E16F3E" w:rsidRDefault="00E16F3E" w:rsidP="00E16F3E"/>
        </w:tc>
      </w:tr>
      <w:tr w:rsidR="00E16F3E" w14:paraId="4795BFCC" w14:textId="77777777" w:rsidTr="00E16F3E">
        <w:tc>
          <w:tcPr>
            <w:tcW w:w="1842" w:type="dxa"/>
            <w:vMerge/>
            <w:tcBorders>
              <w:bottom w:val="nil"/>
            </w:tcBorders>
          </w:tcPr>
          <w:p w14:paraId="6A9DBC5A" w14:textId="77777777" w:rsidR="00E16F3E" w:rsidRPr="00101CCF" w:rsidRDefault="00E16F3E" w:rsidP="00E16F3E">
            <w:pPr>
              <w:rPr>
                <w:b/>
              </w:rPr>
            </w:pPr>
          </w:p>
        </w:tc>
        <w:tc>
          <w:tcPr>
            <w:tcW w:w="4617" w:type="dxa"/>
          </w:tcPr>
          <w:p w14:paraId="404FCBBF" w14:textId="77777777" w:rsidR="00E16F3E" w:rsidRDefault="00E16F3E" w:rsidP="00E16F3E"/>
        </w:tc>
        <w:tc>
          <w:tcPr>
            <w:tcW w:w="1373" w:type="dxa"/>
          </w:tcPr>
          <w:p w14:paraId="50482C50" w14:textId="77777777" w:rsidR="00E16F3E" w:rsidRDefault="00E16F3E" w:rsidP="00E16F3E"/>
        </w:tc>
        <w:tc>
          <w:tcPr>
            <w:tcW w:w="1235" w:type="dxa"/>
            <w:tcBorders>
              <w:right w:val="single" w:sz="4" w:space="0" w:color="auto"/>
            </w:tcBorders>
          </w:tcPr>
          <w:p w14:paraId="7BD8CF4D" w14:textId="77777777" w:rsidR="00E16F3E" w:rsidRDefault="00E16F3E" w:rsidP="00E16F3E"/>
        </w:tc>
      </w:tr>
      <w:tr w:rsidR="00E16F3E" w14:paraId="74E4CA8E" w14:textId="77777777" w:rsidTr="00E16F3E">
        <w:tc>
          <w:tcPr>
            <w:tcW w:w="1842" w:type="dxa"/>
            <w:vMerge/>
            <w:tcBorders>
              <w:bottom w:val="nil"/>
            </w:tcBorders>
          </w:tcPr>
          <w:p w14:paraId="135E464B" w14:textId="77777777" w:rsidR="00E16F3E" w:rsidRPr="00101CCF" w:rsidRDefault="00E16F3E" w:rsidP="00E16F3E">
            <w:pPr>
              <w:rPr>
                <w:b/>
              </w:rPr>
            </w:pPr>
          </w:p>
        </w:tc>
        <w:tc>
          <w:tcPr>
            <w:tcW w:w="4617" w:type="dxa"/>
          </w:tcPr>
          <w:p w14:paraId="22BB57D5" w14:textId="77777777" w:rsidR="00E16F3E" w:rsidRDefault="00E16F3E" w:rsidP="00E16F3E"/>
        </w:tc>
        <w:tc>
          <w:tcPr>
            <w:tcW w:w="1373" w:type="dxa"/>
          </w:tcPr>
          <w:p w14:paraId="08253CC8" w14:textId="77777777" w:rsidR="00E16F3E" w:rsidRDefault="00E16F3E" w:rsidP="00E16F3E"/>
        </w:tc>
        <w:tc>
          <w:tcPr>
            <w:tcW w:w="1235" w:type="dxa"/>
            <w:tcBorders>
              <w:right w:val="single" w:sz="4" w:space="0" w:color="auto"/>
            </w:tcBorders>
          </w:tcPr>
          <w:p w14:paraId="17997331" w14:textId="77777777" w:rsidR="00E16F3E" w:rsidRDefault="00E16F3E" w:rsidP="00E16F3E"/>
        </w:tc>
      </w:tr>
      <w:tr w:rsidR="00E16F3E" w14:paraId="01F65A62" w14:textId="77777777" w:rsidTr="00E16F3E">
        <w:tc>
          <w:tcPr>
            <w:tcW w:w="1842" w:type="dxa"/>
            <w:vMerge/>
            <w:tcBorders>
              <w:bottom w:val="nil"/>
            </w:tcBorders>
          </w:tcPr>
          <w:p w14:paraId="6A4FFDB8" w14:textId="77777777" w:rsidR="00E16F3E" w:rsidRPr="00101CCF" w:rsidRDefault="00E16F3E" w:rsidP="00E16F3E">
            <w:pPr>
              <w:rPr>
                <w:b/>
              </w:rPr>
            </w:pPr>
          </w:p>
        </w:tc>
        <w:tc>
          <w:tcPr>
            <w:tcW w:w="4617" w:type="dxa"/>
          </w:tcPr>
          <w:p w14:paraId="19C55F6D" w14:textId="77777777" w:rsidR="00E16F3E" w:rsidRDefault="00E16F3E" w:rsidP="00E16F3E"/>
        </w:tc>
        <w:tc>
          <w:tcPr>
            <w:tcW w:w="1373" w:type="dxa"/>
          </w:tcPr>
          <w:p w14:paraId="43EA9B6F" w14:textId="77777777" w:rsidR="00E16F3E" w:rsidRDefault="00E16F3E" w:rsidP="00E16F3E"/>
        </w:tc>
        <w:tc>
          <w:tcPr>
            <w:tcW w:w="1235" w:type="dxa"/>
            <w:tcBorders>
              <w:right w:val="single" w:sz="4" w:space="0" w:color="auto"/>
            </w:tcBorders>
          </w:tcPr>
          <w:p w14:paraId="1A59CC11" w14:textId="77777777" w:rsidR="00E16F3E" w:rsidRDefault="00E16F3E" w:rsidP="00E16F3E"/>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4"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 xml:space="preserve">Unit </w:t>
      </w:r>
      <w:proofErr w:type="spellStart"/>
      <w:r>
        <w:t>Testing</w:t>
      </w:r>
      <w:bookmarkEnd w:id="22"/>
      <w:proofErr w:type="spellEnd"/>
    </w:p>
    <w:p w14:paraId="0AC873D1" w14:textId="77777777" w:rsidR="004821AE" w:rsidRDefault="004821AE" w:rsidP="004821AE">
      <w:r>
        <w:t xml:space="preserve">&lt;Wo werden welche Unit Tests geschrieben um die Qualität sicherzustellen? Wie wird die Testabdeckung sichergestellt (z.B. durch </w:t>
      </w:r>
      <w:proofErr w:type="spellStart"/>
      <w:r>
        <w:t>EclEmma</w:t>
      </w:r>
      <w:proofErr w:type="spellEnd"/>
      <w:r>
        <w:t>)?&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lastRenderedPageBreak/>
        <w:t xml:space="preserve">Zudem werden Code Reviews mit Herrn Kretschmar durchgeführt um von seinem </w:t>
      </w:r>
      <w:proofErr w:type="spellStart"/>
      <w:r>
        <w:t>Know-How</w:t>
      </w:r>
      <w:proofErr w:type="spellEnd"/>
      <w:r>
        <w:t xml:space="preserve"> zu profitieren und unseren Code zu verbessern.</w:t>
      </w:r>
    </w:p>
    <w:p w14:paraId="06A8ABFD" w14:textId="2FBFA222" w:rsidR="004821AE" w:rsidRDefault="004821AE" w:rsidP="004821AE"/>
    <w:p w14:paraId="65BBB364" w14:textId="5D005D4B" w:rsidR="00FE7A4F" w:rsidRDefault="00FE7A4F" w:rsidP="00FE7A4F">
      <w:pPr>
        <w:pStyle w:val="Heading1"/>
      </w:pPr>
      <w:bookmarkStart w:id="24" w:name="_Toc494200148"/>
      <w:r>
        <w:t>Simulation</w:t>
      </w:r>
      <w:bookmarkEnd w:id="24"/>
    </w:p>
    <w:p w14:paraId="7207F5F6" w14:textId="6C8E385D" w:rsidR="005B436F" w:rsidRPr="005B436F" w:rsidRDefault="005B436F" w:rsidP="005B436F">
      <w:r>
        <w:t xml:space="preserve">Ein grosser Teil der Arbeit umfasst die Simulation der Klassenbibliothek. Einerseits wird dadurch die Integration in </w:t>
      </w:r>
      <w:proofErr w:type="spellStart"/>
      <w:r>
        <w:t>Simio</w:t>
      </w:r>
      <w:proofErr w:type="spellEnd"/>
      <w:r>
        <w:t xml:space="preserve"> getestet, andererseits die Richtigkeit der erzeugten Werte.</w:t>
      </w:r>
    </w:p>
    <w:p w14:paraId="6CDDE748" w14:textId="3D59750D" w:rsidR="00FE7A4F" w:rsidRDefault="00CF115D" w:rsidP="004821AE">
      <w:r>
        <w:t>Dient zur Verifikation der Umsetzung von ARTA</w:t>
      </w:r>
    </w:p>
    <w:p w14:paraId="0631BE2D" w14:textId="6AD12BCE" w:rsidR="00CF115D" w:rsidRDefault="00CF115D" w:rsidP="004821AE">
      <w:r>
        <w:t xml:space="preserve">Dient zur Validation der Integration von ARTA-# innerhalb von </w:t>
      </w:r>
      <w:proofErr w:type="spellStart"/>
      <w:r>
        <w:t>Simio</w:t>
      </w:r>
      <w:proofErr w:type="spellEnd"/>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FB2C0" w14:textId="77777777" w:rsidR="004417F6" w:rsidRDefault="004417F6" w:rsidP="00C35BC8">
      <w:r>
        <w:separator/>
      </w:r>
    </w:p>
  </w:endnote>
  <w:endnote w:type="continuationSeparator" w:id="0">
    <w:p w14:paraId="13942C4C" w14:textId="77777777" w:rsidR="004417F6" w:rsidRDefault="004417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0825F376"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8012FB">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ED33A" w14:textId="77777777" w:rsidR="004417F6" w:rsidRDefault="004417F6" w:rsidP="00C35BC8">
      <w:r>
        <w:separator/>
      </w:r>
    </w:p>
  </w:footnote>
  <w:footnote w:type="continuationSeparator" w:id="0">
    <w:p w14:paraId="06CC9907" w14:textId="77777777" w:rsidR="004417F6" w:rsidRDefault="004417F6"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5"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3"/>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2"/>
  </w:num>
  <w:num w:numId="28">
    <w:abstractNumId w:val="7"/>
  </w:num>
  <w:num w:numId="29">
    <w:abstractNumId w:val="6"/>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E0C6E"/>
    <w:rsid w:val="00243F92"/>
    <w:rsid w:val="002546B2"/>
    <w:rsid w:val="002C2EC3"/>
    <w:rsid w:val="002E1CF7"/>
    <w:rsid w:val="002E7E53"/>
    <w:rsid w:val="00311BDF"/>
    <w:rsid w:val="00371561"/>
    <w:rsid w:val="0037523B"/>
    <w:rsid w:val="003811AC"/>
    <w:rsid w:val="0038461E"/>
    <w:rsid w:val="00387D7C"/>
    <w:rsid w:val="003964E7"/>
    <w:rsid w:val="003B088B"/>
    <w:rsid w:val="003E6664"/>
    <w:rsid w:val="004028E0"/>
    <w:rsid w:val="00405835"/>
    <w:rsid w:val="00415FF7"/>
    <w:rsid w:val="004417F6"/>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907CA"/>
    <w:rsid w:val="007A1BED"/>
    <w:rsid w:val="007D0D69"/>
    <w:rsid w:val="007F58DA"/>
    <w:rsid w:val="008012FB"/>
    <w:rsid w:val="00826A35"/>
    <w:rsid w:val="0087172F"/>
    <w:rsid w:val="008804AF"/>
    <w:rsid w:val="008D01D1"/>
    <w:rsid w:val="008F32AC"/>
    <w:rsid w:val="009234C2"/>
    <w:rsid w:val="00964796"/>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89E18297-5A9F-4B3C-AB5C-BE6944C40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580</Words>
  <Characters>9958</Characters>
  <Application>Microsoft Office Word</Application>
  <DocSecurity>0</DocSecurity>
  <Lines>82</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14</cp:revision>
  <dcterms:created xsi:type="dcterms:W3CDTF">2017-09-26T14:11:00Z</dcterms:created>
  <dcterms:modified xsi:type="dcterms:W3CDTF">2017-09-27T09:55:00Z</dcterms:modified>
</cp:coreProperties>
</file>